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6"/>
  </p:notesMasterIdLst>
  <p:sldIdLst>
    <p:sldId id="337" r:id="rId2"/>
    <p:sldId id="493" r:id="rId3"/>
    <p:sldId id="494" r:id="rId4"/>
    <p:sldId id="495" r:id="rId5"/>
    <p:sldId id="454" r:id="rId6"/>
    <p:sldId id="434" r:id="rId7"/>
    <p:sldId id="455" r:id="rId8"/>
    <p:sldId id="456" r:id="rId9"/>
    <p:sldId id="457" r:id="rId10"/>
    <p:sldId id="458" r:id="rId11"/>
    <p:sldId id="459" r:id="rId12"/>
    <p:sldId id="460" r:id="rId13"/>
    <p:sldId id="461" r:id="rId14"/>
    <p:sldId id="462" r:id="rId15"/>
    <p:sldId id="463" r:id="rId16"/>
    <p:sldId id="464" r:id="rId17"/>
    <p:sldId id="465" r:id="rId18"/>
    <p:sldId id="466" r:id="rId19"/>
    <p:sldId id="467" r:id="rId20"/>
    <p:sldId id="468" r:id="rId21"/>
    <p:sldId id="469" r:id="rId22"/>
    <p:sldId id="470" r:id="rId23"/>
    <p:sldId id="471" r:id="rId24"/>
    <p:sldId id="472" r:id="rId25"/>
    <p:sldId id="473" r:id="rId26"/>
    <p:sldId id="474" r:id="rId27"/>
    <p:sldId id="475" r:id="rId28"/>
    <p:sldId id="476" r:id="rId29"/>
    <p:sldId id="477" r:id="rId30"/>
    <p:sldId id="478" r:id="rId31"/>
    <p:sldId id="479" r:id="rId32"/>
    <p:sldId id="480" r:id="rId33"/>
    <p:sldId id="481" r:id="rId34"/>
    <p:sldId id="482" r:id="rId35"/>
    <p:sldId id="483" r:id="rId36"/>
    <p:sldId id="484" r:id="rId37"/>
    <p:sldId id="485" r:id="rId38"/>
    <p:sldId id="486" r:id="rId39"/>
    <p:sldId id="487" r:id="rId40"/>
    <p:sldId id="488" r:id="rId41"/>
    <p:sldId id="489" r:id="rId42"/>
    <p:sldId id="490" r:id="rId43"/>
    <p:sldId id="491" r:id="rId44"/>
    <p:sldId id="492" r:id="rId4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18995" autoAdjust="0"/>
    <p:restoredTop sz="94728" autoAdjust="0"/>
  </p:normalViewPr>
  <p:slideViewPr>
    <p:cSldViewPr>
      <p:cViewPr>
        <p:scale>
          <a:sx n="70" d="100"/>
          <a:sy n="70" d="100"/>
        </p:scale>
        <p:origin x="-2730" y="-9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CC6CDD14-F9F1-4D70-8E01-8CD3926A622C}" type="datetimeFigureOut">
              <a:rPr lang="en-US"/>
              <a:pPr>
                <a:defRPr/>
              </a:pPr>
              <a:t>11/19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EEA7CADE-1FA7-4454-BCBB-C50E3173D6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97017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342320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375CC8-4068-44A3-8C75-F625F40549F3}" type="datetimeFigureOut">
              <a:rPr lang="en-US"/>
              <a:pPr>
                <a:defRPr/>
              </a:pPr>
              <a:t>11/19/2012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AE881-F61F-49CA-9CE1-C7A671757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F41143-AA7F-4B1A-8639-58C31EEAFD54}" type="datetimeFigureOut">
              <a:rPr lang="en-US"/>
              <a:pPr>
                <a:defRPr/>
              </a:pPr>
              <a:t>11/19/2012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51CB98-8ECD-403B-9F93-0100A3AA86F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7A658D-58BF-464F-8FC4-A20DF0C55860}" type="datetimeFigureOut">
              <a:rPr lang="en-US"/>
              <a:pPr>
                <a:defRPr/>
              </a:pPr>
              <a:t>11/19/2012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5860F2-7EC6-4E94-B1DF-495CE427E36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41F05-2921-4FFA-AD1B-C81B6F33C28A}" type="datetimeFigureOut">
              <a:rPr lang="en-US"/>
              <a:pPr>
                <a:defRPr/>
              </a:pPr>
              <a:t>11/19/2012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AD1D99-75EE-4A34-8EE6-B89476A7475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1B8F4-1039-4A80-A980-60B8381012D5}" type="datetimeFigureOut">
              <a:rPr lang="en-US"/>
              <a:pPr>
                <a:defRPr/>
              </a:pPr>
              <a:t>11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3E0F96-6AFC-4085-A57F-52383A082A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9A80-0E8B-4DC0-A13A-95FCEBD91672}" type="datetimeFigureOut">
              <a:rPr lang="en-US"/>
              <a:pPr>
                <a:defRPr/>
              </a:pPr>
              <a:t>11/19/2012</a:t>
            </a:fld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2B6F1C-034A-4DFF-B81D-75420850A92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A0CBDD-2DBE-457C-A3E2-C3D095C62261}" type="datetimeFigureOut">
              <a:rPr lang="en-US"/>
              <a:pPr>
                <a:defRPr/>
              </a:pPr>
              <a:t>11/19/2012</a:t>
            </a:fld>
            <a:endParaRPr lang="en-US" dirty="0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ADA5A7-A9F7-4F9B-B4BD-26DA9495142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78452F-7275-4267-9012-A6046B1998B4}" type="datetimeFigureOut">
              <a:rPr lang="en-US"/>
              <a:pPr>
                <a:defRPr/>
              </a:pPr>
              <a:t>11/19/2012</a:t>
            </a:fld>
            <a:endParaRPr lang="en-US" dirty="0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3CA27-FE6B-4FD9-9450-F1052718BC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6E8146-D6B7-478B-A53F-149D940636D5}" type="datetimeFigureOut">
              <a:rPr lang="en-US"/>
              <a:pPr>
                <a:defRPr/>
              </a:pPr>
              <a:t>11/19/2012</a:t>
            </a:fld>
            <a:endParaRPr lang="en-US" dirty="0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7956-DBB2-4A00-8900-F60D37501B1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2A3F49-4CB6-45E3-8A11-9C81E1291981}" type="datetimeFigureOut">
              <a:rPr lang="en-US"/>
              <a:pPr>
                <a:defRPr/>
              </a:pPr>
              <a:t>11/19/2012</a:t>
            </a:fld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450EE-B11F-49B8-95D3-14DD180849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7ACED6-9D74-44D8-B23B-2F352F80DF62}" type="datetimeFigureOut">
              <a:rPr lang="en-US"/>
              <a:pPr>
                <a:defRPr/>
              </a:pPr>
              <a:t>11/19/2012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566834-5E83-4993-A342-D1DDB72A7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1F04F9B-C6D9-43B4-8799-D6E05CD53A76}" type="datetimeFigureOut">
              <a:rPr lang="en-US"/>
              <a:pPr>
                <a:defRPr/>
              </a:pPr>
              <a:t>11/19/2012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79A7D0A-EC5B-423D-A629-01A1968114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75" r:id="rId2"/>
    <p:sldLayoutId id="2147483684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5" r:id="rId9"/>
    <p:sldLayoutId id="2147483681" r:id="rId10"/>
    <p:sldLayoutId id="2147483682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>
            <a:grayscl/>
            <a:lum bright="-6000"/>
          </a:blip>
          <a:srcRect/>
          <a:stretch>
            <a:fillRect/>
          </a:stretch>
        </p:blipFill>
        <p:spPr bwMode="auto">
          <a:xfrm>
            <a:off x="0" y="1057926"/>
            <a:ext cx="9144000" cy="587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2752" y="2514600"/>
            <a:ext cx="7851648" cy="18288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Ladder p</a:t>
            </a:r>
            <a:r>
              <a:rPr lang="sr-Latn-CS" dirty="0" smtClean="0">
                <a:solidFill>
                  <a:srgbClr val="FFFF00"/>
                </a:solidFill>
              </a:rPr>
              <a:t>rogramming</a:t>
            </a:r>
            <a:r>
              <a:rPr lang="en-US" dirty="0" smtClean="0">
                <a:solidFill>
                  <a:srgbClr val="FFFF00"/>
                </a:solidFill>
              </a:rPr>
              <a:t/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smtClean="0">
                <a:solidFill>
                  <a:srgbClr val="FFFF00"/>
                </a:solidFill>
              </a:rPr>
              <a:t>Timer  Instruction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smtClean="0">
                <a:solidFill>
                  <a:srgbClr val="FFFF00"/>
                </a:solidFill>
              </a:rPr>
              <a:t>S7 300</a:t>
            </a:r>
            <a:endParaRPr lang="en-US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word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5725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Bits 0 through 11 of the timer cell hold the time value in binar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ded decimal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ormat (BCD format: each set of four bits contains the binar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de for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one decimal value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Bits 12 and 13 hold the time base in binary code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pic>
        <p:nvPicPr>
          <p:cNvPr id="2119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6243" y="2786063"/>
            <a:ext cx="7976928" cy="3614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804657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Reading </a:t>
            </a: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he Time and the Time Base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5725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Each timer box provides two outputs, BI and BCD, for which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e can indicat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a wor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oca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BI output provides the time value i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inary forma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BCD output provides the time base and the time value i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inary coded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decimal (BCD) format.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80365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-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hoosing the Right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29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1600" y="652462"/>
            <a:ext cx="6455433" cy="6053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830798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hoosing the Right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40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9575" y="1919288"/>
            <a:ext cx="8324850" cy="301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88060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PULSE Pulse S5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10668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S_PULSE (Pulse S5 Timer)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rts the specified timer if there is a positive edg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t 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rt (S) input. A signal change is always necessary in order to enable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r</a:t>
            </a:r>
            <a:endParaRPr lang="en-U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e timer continues t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 with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specified time at the Time Value (TV) input until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med tim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elapses, as long as the signal state at input TV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1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ignal state at output Q is "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1“ a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long as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ning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f there is a change from "1" to "0" at the 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put befor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 interval has elapsed the timer will be stopped. 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r is reset when the timer reset (R) input changes from "0" to "1" whil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timer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s running. 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69818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PULSE Pulse S5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50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4813" y="2014538"/>
            <a:ext cx="8334375" cy="282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79519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PULSE Pulse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pic>
        <p:nvPicPr>
          <p:cNvPr id="2160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792" y="1371599"/>
            <a:ext cx="8922808" cy="45295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006504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PULSE Pulse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pic>
        <p:nvPicPr>
          <p:cNvPr id="2170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7715" y="1371600"/>
            <a:ext cx="8508568" cy="4114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15826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Extended Pulse S5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Extended Pulse S5 Timer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nstruction starts a specified timer if there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positive edge transition o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rt (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) in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r continue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o run with the specified time at the Time Value (TV) input, ev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ignal state at the S input changes to 0 before the time ha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laps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signal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te at output Q is "1" as long as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ning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r wi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 restarted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("re-triggered") with the preset time value if the signal state at inp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 change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rom "0" to "1" while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ning</a:t>
            </a:r>
            <a:endParaRPr lang="en-U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is reset if the reset (R) input changes from "0" to "1" while the tim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s running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. The current time and the time base are set to zero.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72588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Extended Pulse S5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181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4813" y="2009775"/>
            <a:ext cx="8334375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25507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echanical Timing Relay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6"/>
          <p:cNvSpPr>
            <a:spLocks noGrp="1"/>
          </p:cNvSpPr>
          <p:nvPr/>
        </p:nvSpPr>
        <p:spPr bwMode="auto">
          <a:xfrm>
            <a:off x="266700" y="990600"/>
            <a:ext cx="86487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echanica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ing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lay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re used to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delay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opening or closing o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ntacts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ircui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ntrol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operation of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echanical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ing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lay is similar to that of a control relay, excep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at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ertai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f its contacts are designed to operate at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eset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terval, after the coil is energized 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e-energized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echanical timing relays provide time dela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rough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wo arrangements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: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firs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rrangement,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on delay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,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vides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elay when the relay coil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nergized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econ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rrangement,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off delay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, provides time dela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en</a:t>
            </a:r>
            <a:r>
              <a:rPr lang="sr-Latn-CS" sz="240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lay coil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e-energized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Extended Pulse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152400" y="914400"/>
            <a:ext cx="8839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f the signal state of input I0.0 changes from "0" to "1" (positive edge in RLO),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timer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5 will b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rted.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r will continue to run for the specified time o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wo second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(2 s) without being affected by a negative edge at inp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f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ignal stat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of I0.0 changes from "0" to "1" before the timer has expired the timer wi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 re-trigger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output Q4.0 is logic "1" as long as the timer is running.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pic>
        <p:nvPicPr>
          <p:cNvPr id="2191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33196" y="4343400"/>
            <a:ext cx="6129604" cy="2122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33396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Extended Pulse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pic>
        <p:nvPicPr>
          <p:cNvPr id="220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7778" y="1752600"/>
            <a:ext cx="8651422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7176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DT On-Delay S5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8382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The On-Delay S5 Timer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instruction starts a specified timer if there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positive edge transitio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at the Start (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) in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timer continue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o run with the specified time at the Time Value (TV) input a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ong a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signal state at input S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1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e signal state at output Q is "1" when the timer ha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lapsed without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error and the signal state at the S input is still "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1“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e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signal stat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t input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 changes from "1" to "0" while the timer is running, the timer is stopped.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 thi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case the signal state of output Q is "0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".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e timer is reset if the reset (R) input changes from "0" to "1" while the tim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s running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e timer is also reset if there is a logic "1" at the R inp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ile 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r is not running and the RLO at input S is "1".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6964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DT On-Delay S5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211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9575" y="2019300"/>
            <a:ext cx="832485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13031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DT On-Delay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f the signal state of I0.0 changes from "0" to "1" (positive edge in RLO),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r T5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will b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rt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 of two seconds elapses and the signal state a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put I0.0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s still "1", the output Q4.0 will be "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1“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f the signal state of I0.0 change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rom "1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" to "0", the timer is stopped and Q4.0 will be "0" (if the signal state o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0.1 change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rom "0" to "1", the time is reset regardless of whether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ning or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not)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pic>
        <p:nvPicPr>
          <p:cNvPr id="2232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69482" y="4114800"/>
            <a:ext cx="7034604" cy="253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87816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DT On-Delay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pic>
        <p:nvPicPr>
          <p:cNvPr id="2222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63034" y="1508168"/>
            <a:ext cx="8652365" cy="397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543365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DTS Retentive On-Delay S5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8382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Retentive On-Delay S5 Timer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nstruction starts a specified timer i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re i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a positive edg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ransitio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at the Start (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) in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r continue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o run with the time that is specified at the Time Value (TV)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put, eve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f the signal state at input S changes to 0 before the timer ha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xpir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signal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te at output Q is "1" when the timer has elapsed without regard t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signal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te at inp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will be restarted (re-triggered) with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pecified tim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f the signal state at input S changes from "0" to "1" while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ning</a:t>
            </a:r>
            <a:endParaRPr lang="en-U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is reset if the reset (R) input changes from "0" to "1" without regard t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RLO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at the S input. The signal state at output Q is then "0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"</a:t>
            </a:r>
          </a:p>
        </p:txBody>
      </p:sp>
    </p:spTree>
    <p:extLst>
      <p:ext uri="{BB962C8B-B14F-4D97-AF65-F5344CB8AC3E}">
        <p14:creationId xmlns:p14="http://schemas.microsoft.com/office/powerpoint/2010/main" xmlns="" val="3661411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DTS Retentive On-Delay S5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242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0050" y="2014538"/>
            <a:ext cx="8343900" cy="282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81766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DTS Retentive On-Delay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8382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f the signal state of I0.0 changes from "0" to "1" (positive edge in RLO),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r T5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will b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rted. 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r runs without regard to a signal change at I0.0 from "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1“ to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"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0“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signal state at I0.0 changes from "0" to "1" before the tim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has expired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, the timer will b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-trigger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output Q4.0 will be "1" if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r elapsed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. (If the signal state of input I0.1 changes from "0" to "1", the time wi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 reset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rrespective of the RLO at S.)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pic>
        <p:nvPicPr>
          <p:cNvPr id="225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276725"/>
            <a:ext cx="6924012" cy="235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589774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DTS Retentive On-Delay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pic>
        <p:nvPicPr>
          <p:cNvPr id="226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2420" y="1743074"/>
            <a:ext cx="8819180" cy="4124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923901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echanical Timing Relay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82626" name="Object 2"/>
          <p:cNvGraphicFramePr>
            <a:graphicFrameLocks noChangeAspect="1"/>
          </p:cNvGraphicFramePr>
          <p:nvPr/>
        </p:nvGraphicFramePr>
        <p:xfrm>
          <a:off x="205399" y="1357298"/>
          <a:ext cx="8724319" cy="4214842"/>
        </p:xfrm>
        <a:graphic>
          <a:graphicData uri="http://schemas.openxmlformats.org/presentationml/2006/ole">
            <p:oleObj spid="_x0000_s1026" name="Visio" r:id="rId3" imgW="7238883" imgH="3496871" progId="Visio.Drawing.11">
              <p:embed/>
            </p:oleObj>
          </a:graphicData>
        </a:graphic>
      </p:graphicFrame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714348" y="5786454"/>
            <a:ext cx="307183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r-Latn-CS" sz="2000" i="1" dirty="0" smtClean="0">
                <a:solidFill>
                  <a:schemeClr val="bg1"/>
                </a:solidFill>
                <a:latin typeface="Franklin Gothic Demi" pitchFamily="34" charset="0"/>
              </a:rPr>
              <a:t>Mechanical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Timing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relays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4500562" y="5786454"/>
            <a:ext cx="32861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Pneumatic on-delay timer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FFDT Off-Delay S5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1219200"/>
            <a:ext cx="85725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Off-Delay S5 Timer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nstruction starts a specified timer if there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negative edge transitio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at the Start (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) in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e signal state at output Q is "1" if the signal state at the S input is "1"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r whil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is running. 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r is reset when the signal state at input 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goes from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"0" to "1" while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ning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r is not restarted until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ignal stat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at input S changes again from "1" to "0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"</a:t>
            </a:r>
            <a:endParaRPr lang="en-U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is reset when the reset (R) input changes from "0" to "1" while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r is running</a:t>
            </a:r>
          </a:p>
        </p:txBody>
      </p:sp>
    </p:spTree>
    <p:extLst>
      <p:ext uri="{BB962C8B-B14F-4D97-AF65-F5344CB8AC3E}">
        <p14:creationId xmlns:p14="http://schemas.microsoft.com/office/powerpoint/2010/main" xmlns="" val="2655184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FFDT Off-Delay S5 Timer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27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9575" y="2009775"/>
            <a:ext cx="83248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188554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FFDT Off-Delay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1219200"/>
            <a:ext cx="85725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f the signal state of I0.0 changes from "1" to "0",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rted</a:t>
            </a:r>
            <a:endParaRPr lang="en-U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Q4.0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s "1" when I0.0 is "1" or the timer is running. (if the signal state a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0.1 change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rom "0" to "1" while the time is running, the timer is reset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</a:t>
            </a:r>
          </a:p>
        </p:txBody>
      </p:sp>
      <p:pic>
        <p:nvPicPr>
          <p:cNvPr id="2283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5800" y="3505200"/>
            <a:ext cx="7706014" cy="262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612354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FFDT Off-Delay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1219200"/>
            <a:ext cx="85725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f the signal state of I0.0 changes from "1" to "0",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rted</a:t>
            </a:r>
            <a:endParaRPr lang="en-U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Q4.0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s "1" when I0.0 is "1" or the timer is running. (if the signal state a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0.1 change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rom "0" to "1" while the time is running, the timer is reset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xmlns="" val="1320570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_OFFDT Off-Delay S5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: Example</a:t>
            </a:r>
          </a:p>
        </p:txBody>
      </p:sp>
      <p:pic>
        <p:nvPicPr>
          <p:cNvPr id="2293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0480" y="1447801"/>
            <a:ext cx="8863038" cy="4571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380275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: ---( SP ) Pulse Timer Coil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8382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Pulse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Timer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Coil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rts the specified timer with the &lt;time value&gt;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en ther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s a positive edge on the RL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t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r continues to run f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specified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 interval as long as the RLO remains positive ("1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")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igna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te of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counter is ”1” as long as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ning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re is a change from "1"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o "0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" in the RLO before the time value has elapsed, the timer will stop. 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is case,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sca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or "1" always produces the result "0".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0020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: ---( SP ) Pulse Timer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il: Example</a:t>
            </a:r>
          </a:p>
        </p:txBody>
      </p:sp>
      <p:pic>
        <p:nvPicPr>
          <p:cNvPr id="230403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00200"/>
            <a:ext cx="8534400" cy="4171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3968577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: ---( SE ) Extended Pulse Timer Coil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Extended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Pulse Timer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Coil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rts the specified timer with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pecified &lt;tim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value&gt; when there is a positive edge on the RL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t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ntinues to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run for the specified time interval even if the RLO changes to "0" before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r has expir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signal state of the counter is ”1” as long as the timer is running.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will be restarted (re-triggered) with the specified time value if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LO change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rom "0" to "1" while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ning</a:t>
            </a:r>
          </a:p>
        </p:txBody>
      </p:sp>
    </p:spTree>
    <p:extLst>
      <p:ext uri="{BB962C8B-B14F-4D97-AF65-F5344CB8AC3E}">
        <p14:creationId xmlns:p14="http://schemas.microsoft.com/office/powerpoint/2010/main" xmlns="" val="307922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: ---( SE ) Extended Pulse Timer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il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67932" y="2209800"/>
            <a:ext cx="860814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186291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: ---( SD ) On-Delay Timer Coil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10668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On Delay Timer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Coil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rts the specified timer with the &lt;time value&gt;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ther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is a positive edge on the RL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t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signal state of the timer is "1"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en 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&lt;time value&gt; has elapsed without error and the RLO is still "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1“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When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LO changes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rom "1" to "0" while the timer is running,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set. I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is case,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sca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or "1" always produces the result "0".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85038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533400" y="76200"/>
            <a:ext cx="785164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ing Relays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symbol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83650" name="Object 2"/>
          <p:cNvGraphicFramePr>
            <a:graphicFrameLocks noChangeAspect="1"/>
          </p:cNvGraphicFramePr>
          <p:nvPr/>
        </p:nvGraphicFramePr>
        <p:xfrm>
          <a:off x="214283" y="1456038"/>
          <a:ext cx="8617952" cy="3901788"/>
        </p:xfrm>
        <a:graphic>
          <a:graphicData uri="http://schemas.openxmlformats.org/presentationml/2006/ole">
            <p:oleObj spid="_x0000_s2050" name="Visio" r:id="rId3" imgW="5308795" imgH="2403256" progId="Visio.Drawing.11">
              <p:embed/>
            </p:oleObj>
          </a:graphicData>
        </a:graphic>
      </p:graphicFrame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928926" y="5786454"/>
            <a:ext cx="278608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r-Latn-CS" sz="2000" i="1" dirty="0" smtClean="0">
                <a:solidFill>
                  <a:schemeClr val="bg1"/>
                </a:solidFill>
                <a:latin typeface="Franklin Gothic Demi" pitchFamily="34" charset="0"/>
              </a:rPr>
              <a:t>Timed contact symbols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: ---( SD ) On-Delay Timer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il: Example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8756" y="2057400"/>
            <a:ext cx="8846491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61267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: ---( SS ) Retentive On-Delay Timer Coil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10668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Retentive On-Delay Tim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il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rts the specified timer if there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positiv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edge on the RL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t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ignal state of the timer is "1" if the tim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value has elaps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restart of the timer is only possible if it is rese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xplicitly.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Onl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reset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causes the signal state of the timer to be set to "0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"</a:t>
            </a:r>
            <a:endParaRPr lang="en-US" sz="2400" dirty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restarts with the specified time value if the RLO changes from "0" to "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1“ whil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ning</a:t>
            </a:r>
          </a:p>
        </p:txBody>
      </p:sp>
    </p:spTree>
    <p:extLst>
      <p:ext uri="{BB962C8B-B14F-4D97-AF65-F5344CB8AC3E}">
        <p14:creationId xmlns:p14="http://schemas.microsoft.com/office/powerpoint/2010/main" xmlns="" val="1608990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: ---( SS ) Retentive On-Delay Timer Coil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7226" y="2209801"/>
            <a:ext cx="874955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876836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: ---( SF ) Off-Delay Timer Coil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1066800"/>
            <a:ext cx="85725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Off-Delay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Timer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Coil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tarts the specified timer if there is a negativ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dge o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RL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t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is "1" when the RLO is "1" or as long as the tim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s running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during the &lt;time value&gt;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terval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timer is reset when the RL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goes from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"0" to "1" while the tim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unning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r is always restarted wh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RLO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changes from "1" to "0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"</a:t>
            </a:r>
          </a:p>
        </p:txBody>
      </p:sp>
    </p:spTree>
    <p:extLst>
      <p:ext uri="{BB962C8B-B14F-4D97-AF65-F5344CB8AC3E}">
        <p14:creationId xmlns:p14="http://schemas.microsoft.com/office/powerpoint/2010/main" xmlns="" val="798842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: ---( SF ) Off-Delay Timer Coil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7226" y="2209801"/>
            <a:ext cx="874955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066699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Instru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914400"/>
            <a:ext cx="8572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following timer instructions are available: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S_PULSE </a:t>
            </a: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Pulse S5 Timer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 S_PEXT </a:t>
            </a: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Extended Pulse S5 Timer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S_ODT </a:t>
            </a: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On-Delay S5 Timer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S_ODTS </a:t>
            </a: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Retentive On-Delay S5 Timer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S_OFFDT </a:t>
            </a: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Off-Delay S5 Timer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---( </a:t>
            </a: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SP ) Pulse Timer Coil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---( </a:t>
            </a: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SE ) Extended Pulse Timer Coil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---( </a:t>
            </a: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SD ) On-Delay Timer Coil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---( </a:t>
            </a: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SS ) Retentive On-Delay Timer Coil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---( </a:t>
            </a: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SA ) Off-Delay Timer Coil</a:t>
            </a:r>
            <a:endParaRPr lang="en-US" sz="22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12413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cation of a Timer in Memory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5725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rs have an area reserved for them in the memor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f CPU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emory area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reserves one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16-bit word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for each tim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ddres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ladder logic instruction set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supports </a:t>
            </a:r>
            <a:r>
              <a:rPr lang="en-US" sz="2400" dirty="0">
                <a:solidFill>
                  <a:srgbClr val="FF0000"/>
                </a:solidFill>
                <a:latin typeface="Franklin Gothic Demi" pitchFamily="34" charset="0"/>
              </a:rPr>
              <a:t>256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etting time value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5725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Bits 0 through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11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of the timer word contain the time value in binar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d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The time range is from 0 t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9,990 seconds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.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 value ca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 loaded into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r word in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binary, hexadecimal, or binary coded decimal (BCD)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ormat: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>
                <a:solidFill>
                  <a:srgbClr val="C00000"/>
                </a:solidFill>
                <a:latin typeface="Franklin Gothic Demi" pitchFamily="34" charset="0"/>
              </a:rPr>
              <a:t>W#16#wxyz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rgbClr val="C00000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rgbClr val="C00000"/>
                </a:solidFill>
                <a:latin typeface="Franklin Gothic Demi" pitchFamily="34" charset="0"/>
              </a:rPr>
              <a:t>Where </a:t>
            </a:r>
            <a:r>
              <a:rPr lang="en-US" sz="2200" dirty="0">
                <a:solidFill>
                  <a:srgbClr val="C00000"/>
                </a:solidFill>
                <a:latin typeface="Franklin Gothic Demi" pitchFamily="34" charset="0"/>
              </a:rPr>
              <a:t>w = the time base (that is, the time interval or resolution)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rgbClr val="C00000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rgbClr val="C00000"/>
                </a:solidFill>
                <a:latin typeface="Franklin Gothic Demi" pitchFamily="34" charset="0"/>
              </a:rPr>
              <a:t>Where </a:t>
            </a:r>
            <a:r>
              <a:rPr lang="en-US" sz="2200" dirty="0">
                <a:solidFill>
                  <a:srgbClr val="C00000"/>
                </a:solidFill>
                <a:latin typeface="Franklin Gothic Demi" pitchFamily="34" charset="0"/>
              </a:rPr>
              <a:t>xyz = the time value in binary coded decimal </a:t>
            </a:r>
            <a:r>
              <a:rPr lang="en-US" sz="2200" dirty="0" smtClean="0">
                <a:solidFill>
                  <a:srgbClr val="C00000"/>
                </a:solidFill>
                <a:latin typeface="Franklin Gothic Demi" pitchFamily="34" charset="0"/>
              </a:rPr>
              <a:t>format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200" dirty="0">
                <a:solidFill>
                  <a:srgbClr val="0070C0"/>
                </a:solidFill>
                <a:latin typeface="Franklin Gothic Demi" pitchFamily="34" charset="0"/>
              </a:rPr>
              <a:t>S5T#aH_bM_cS_dMS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>
                <a:solidFill>
                  <a:srgbClr val="0070C0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Where </a:t>
            </a:r>
            <a:r>
              <a:rPr lang="en-US" sz="2200" dirty="0">
                <a:solidFill>
                  <a:srgbClr val="0070C0"/>
                </a:solidFill>
                <a:latin typeface="Franklin Gothic Demi" pitchFamily="34" charset="0"/>
              </a:rPr>
              <a:t>H = hours, M = minutes, S = seconds, and MS = milliseconds;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 a</a:t>
            </a:r>
            <a:r>
              <a:rPr lang="en-US" sz="2200" dirty="0">
                <a:solidFill>
                  <a:srgbClr val="0070C0"/>
                </a:solidFill>
                <a:latin typeface="Franklin Gothic Demi" pitchFamily="34" charset="0"/>
              </a:rPr>
              <a:t>, b, c, d are defined by the </a:t>
            </a: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user</a:t>
            </a:r>
            <a:endParaRPr lang="en-US" sz="22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343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 base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5725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Bits 12 and 13 of the timer word contain the time base in binar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d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 base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defines the interval at which the time value is decremented by on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uni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smallest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time base is 10 </a:t>
            </a:r>
            <a:r>
              <a:rPr lang="en-US" sz="2400" dirty="0" err="1">
                <a:solidFill>
                  <a:schemeClr val="bg1"/>
                </a:solidFill>
                <a:latin typeface="Franklin Gothic Demi" pitchFamily="34" charset="0"/>
              </a:rPr>
              <a:t>ms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; the largest is 10 s.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pic>
        <p:nvPicPr>
          <p:cNvPr id="209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4716" y="3581400"/>
            <a:ext cx="8494568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07962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Timer resolution</a:t>
            </a:r>
          </a:p>
        </p:txBody>
      </p:sp>
      <p:sp>
        <p:nvSpPr>
          <p:cNvPr id="6" name="Subtitle 6"/>
          <p:cNvSpPr>
            <a:spLocks noGrp="1"/>
          </p:cNvSpPr>
          <p:nvPr/>
        </p:nvSpPr>
        <p:spPr bwMode="auto">
          <a:xfrm>
            <a:off x="266700" y="914400"/>
            <a:ext cx="85725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Depending </a:t>
            </a: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of chos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 base different time resolution can be obtain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General rule is smaller time base better resolution and vice versa</a:t>
            </a:r>
          </a:p>
        </p:txBody>
      </p:sp>
      <p:pic>
        <p:nvPicPr>
          <p:cNvPr id="210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3510" y="3198063"/>
            <a:ext cx="8525690" cy="228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254222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0108</TotalTime>
  <Words>2479</Words>
  <Application>Microsoft Office PowerPoint</Application>
  <PresentationFormat>On-screen Show (4:3)</PresentationFormat>
  <Paragraphs>146</Paragraphs>
  <Slides>4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Flow</vt:lpstr>
      <vt:lpstr>Microsoft Office Visio Drawing</vt:lpstr>
      <vt:lpstr>Ladder programming Timer  Instruction S7 300</vt:lpstr>
      <vt:lpstr>Mechanical Timing Relays</vt:lpstr>
      <vt:lpstr>Mechanical Timing Relays</vt:lpstr>
      <vt:lpstr>Timing Relays: symbols</vt:lpstr>
      <vt:lpstr>Timer Instructions</vt:lpstr>
      <vt:lpstr>Location of a Timer in Memory</vt:lpstr>
      <vt:lpstr>Setting time value</vt:lpstr>
      <vt:lpstr>Time base</vt:lpstr>
      <vt:lpstr>Timer resolution</vt:lpstr>
      <vt:lpstr>Timer word</vt:lpstr>
      <vt:lpstr>Reading the Time and the Time Base</vt:lpstr>
      <vt:lpstr>Choosing the Right Timer</vt:lpstr>
      <vt:lpstr>Choosing the Right Timer</vt:lpstr>
      <vt:lpstr>S_PULSE Pulse S5 Timer</vt:lpstr>
      <vt:lpstr>S_PULSE Pulse S5 Timer</vt:lpstr>
      <vt:lpstr>S_PULSE Pulse S5 Timer: Example</vt:lpstr>
      <vt:lpstr>S_PULSE Pulse S5 Timer: Example</vt:lpstr>
      <vt:lpstr>Extended Pulse S5 Timer</vt:lpstr>
      <vt:lpstr>Extended Pulse S5 Timer</vt:lpstr>
      <vt:lpstr>Extended Pulse S5 Timer: Example</vt:lpstr>
      <vt:lpstr>Extended Pulse S5 Timer: Example</vt:lpstr>
      <vt:lpstr>S_ODT On-Delay S5 Timer</vt:lpstr>
      <vt:lpstr>S_ODT On-Delay S5 Timer</vt:lpstr>
      <vt:lpstr>S_ODT On-Delay S5 Timer: Example</vt:lpstr>
      <vt:lpstr>S_ODT On-Delay S5 Timer: Example</vt:lpstr>
      <vt:lpstr>S_ODTS Retentive On-Delay S5 Timer</vt:lpstr>
      <vt:lpstr>S_ODTS Retentive On-Delay S5 Timer</vt:lpstr>
      <vt:lpstr>S_ODTS Retentive On-Delay S5 Timer: Example</vt:lpstr>
      <vt:lpstr>S_ODTS Retentive On-Delay S5 Timer: Example</vt:lpstr>
      <vt:lpstr>S_OFFDT Off-Delay S5 Timer</vt:lpstr>
      <vt:lpstr>S_OFFDT Off-Delay S5 Timer</vt:lpstr>
      <vt:lpstr>S_OFFDT Off-Delay S5 Timer: Example</vt:lpstr>
      <vt:lpstr>S_OFFDT Off-Delay S5 Timer: Example</vt:lpstr>
      <vt:lpstr>S_OFFDT Off-Delay S5 Timer: Example</vt:lpstr>
      <vt:lpstr>Timer instruction: ---( SP ) Pulse Timer Coil</vt:lpstr>
      <vt:lpstr>Timer instruction: ---( SP ) Pulse Timer Coil: Example</vt:lpstr>
      <vt:lpstr>Timer instruction: ---( SE ) Extended Pulse Timer Coil</vt:lpstr>
      <vt:lpstr>Timer instruction: ---( SE ) Extended Pulse Timer Coil</vt:lpstr>
      <vt:lpstr>Timer instruction: ---( SD ) On-Delay Timer Coil</vt:lpstr>
      <vt:lpstr>Timer instruction: ---( SD ) On-Delay Timer Coil: Example</vt:lpstr>
      <vt:lpstr>Timer instruction: ---( SS ) Retentive On-Delay Timer Coil</vt:lpstr>
      <vt:lpstr>Timer instruction: ---( SS ) Retentive On-Delay Timer Coil</vt:lpstr>
      <vt:lpstr>Timer instruction: ---( SF ) Off-Delay Timer Coil</vt:lpstr>
      <vt:lpstr>Timer instruction: ---( SF ) Off-Delay Timer Coil</vt:lpstr>
    </vt:vector>
  </TitlesOfParts>
  <Company>ET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zvoj laboratorije za Embedded sisteme na ETF I.Sarajevo</dc:title>
  <dc:creator>STROKS</dc:creator>
  <cp:lastModifiedBy>Slobodan</cp:lastModifiedBy>
  <cp:revision>1030</cp:revision>
  <dcterms:created xsi:type="dcterms:W3CDTF">2009-10-15T19:09:20Z</dcterms:created>
  <dcterms:modified xsi:type="dcterms:W3CDTF">2012-11-19T13:00:30Z</dcterms:modified>
</cp:coreProperties>
</file>